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7"/>
  </p:notesMasterIdLst>
  <p:handoutMasterIdLst>
    <p:handoutMasterId r:id="rId8"/>
  </p:handoutMasterIdLst>
  <p:sldIdLst>
    <p:sldId id="405" r:id="rId2"/>
    <p:sldId id="415" r:id="rId3"/>
    <p:sldId id="414" r:id="rId4"/>
    <p:sldId id="407" r:id="rId5"/>
    <p:sldId id="410" r:id="rId6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inayak Deshpande" initials="VD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339" autoAdjust="0"/>
    <p:restoredTop sz="92066" autoAdjust="0"/>
  </p:normalViewPr>
  <p:slideViewPr>
    <p:cSldViewPr snapToGrid="0">
      <p:cViewPr varScale="1">
        <p:scale>
          <a:sx n="79" d="100"/>
          <a:sy n="79" d="100"/>
        </p:scale>
        <p:origin x="1470" y="84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80" d="100"/>
        <a:sy n="8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43508" y="5002088"/>
            <a:ext cx="2966712" cy="1307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7747498" y="6248400"/>
            <a:ext cx="1295400" cy="570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79712" y="1339488"/>
          <a:ext cx="596582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4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6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712" y="1339488"/>
                        <a:ext cx="596582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87524" y="3140968"/>
            <a:ext cx="1948682" cy="138499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overlapping memory request:</a:t>
            </a:r>
          </a:p>
          <a:p>
            <a:pPr marL="285750" indent="-168275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21A5"/>
                </a:solidFill>
              </a:rPr>
              <a:t>Measured on Merlin board: </a:t>
            </a:r>
            <a:r>
              <a:rPr lang="en-US" sz="1600" dirty="0">
                <a:solidFill>
                  <a:srgbClr val="FF0000"/>
                </a:solidFill>
              </a:rPr>
              <a:t>D’=M1=M2=M3 </a:t>
            </a:r>
          </a:p>
        </p:txBody>
      </p:sp>
      <p:cxnSp>
        <p:nvCxnSpPr>
          <p:cNvPr id="9" name="Straight Arrow Connector 8"/>
          <p:cNvCxnSpPr>
            <a:stCxn id="7" idx="0"/>
          </p:cNvCxnSpPr>
          <p:nvPr/>
        </p:nvCxnSpPr>
        <p:spPr>
          <a:xfrm flipV="1">
            <a:off x="1261865" y="2348880"/>
            <a:ext cx="2230015" cy="7920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2411760" y="3633700"/>
            <a:ext cx="2808312" cy="646331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1200" dirty="0"/>
              <a:t>Collect memory trace at D’</a:t>
            </a:r>
          </a:p>
          <a:p>
            <a:pPr marL="342900" indent="-342900">
              <a:buAutoNum type="arabicPeriod"/>
            </a:pPr>
            <a:r>
              <a:rPr lang="en-US" sz="1200" dirty="0"/>
              <a:t>Input memory trace to simulator’s host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5538688" y="3340729"/>
            <a:ext cx="581484" cy="30609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0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1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7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5538687" y="3646825"/>
            <a:ext cx="3451404" cy="27699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</p:spTree>
    <p:extLst>
      <p:ext uri="{BB962C8B-B14F-4D97-AF65-F5344CB8AC3E}">
        <p14:creationId xmlns:p14="http://schemas.microsoft.com/office/powerpoint/2010/main" val="2129777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4" grpId="0" animBg="1"/>
      <p:bldP spid="2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ycle-accurate simulator</a:t>
            </a:r>
          </a:p>
          <a:p>
            <a:pPr marL="0" indent="0">
              <a:buNone/>
            </a:pPr>
            <a:r>
              <a:rPr lang="en-US" sz="2000" dirty="0"/>
              <a:t>    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pPr marL="360362"/>
            <a:r>
              <a:rPr lang="en-US" sz="2000" dirty="0"/>
              <a:t>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(places </a:t>
            </a:r>
          </a:p>
          <a:p>
            <a:pPr marL="688974" lvl="2" indent="0">
              <a:buNone/>
            </a:pPr>
            <a:r>
              <a:rPr lang="en-US" sz="1600" dirty="0">
                <a:solidFill>
                  <a:srgbClr val="FF4A00"/>
                </a:solidFill>
              </a:rPr>
              <a:t>in corresponding request buffer)</a:t>
            </a:r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6298" y="1219200"/>
            <a:ext cx="4716812" cy="35528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</p:spTree>
    <p:extLst>
      <p:ext uri="{BB962C8B-B14F-4D97-AF65-F5344CB8AC3E}">
        <p14:creationId xmlns:p14="http://schemas.microsoft.com/office/powerpoint/2010/main" val="31535829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314825" y="1020171"/>
            <a:ext cx="828675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082250" y="1010553"/>
            <a:ext cx="828675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56536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912" y="1390656"/>
            <a:ext cx="4192905" cy="472440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M5 point on the merlin board)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5910" y="2445803"/>
            <a:ext cx="4065933" cy="2236786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>
            <a:off x="2671763" y="2614613"/>
            <a:ext cx="3443287" cy="85725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Simulator Results – </a:t>
            </a:r>
            <a:r>
              <a:rPr lang="en-US" sz="3000" dirty="0"/>
              <a:t>Overlapping memory read requests</a:t>
            </a:r>
          </a:p>
        </p:txBody>
      </p:sp>
    </p:spTree>
    <p:extLst>
      <p:ext uri="{BB962C8B-B14F-4D97-AF65-F5344CB8AC3E}">
        <p14:creationId xmlns:p14="http://schemas.microsoft.com/office/powerpoint/2010/main" val="177062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5910" y="2445803"/>
            <a:ext cx="4065933" cy="22367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301759"/>
            <a:ext cx="4071260" cy="4821753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 flipV="1">
            <a:off x="2871790" y="4509017"/>
            <a:ext cx="3220521" cy="1191696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M5 point on the merlin board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Simulator Results – </a:t>
            </a:r>
            <a:r>
              <a:rPr lang="en-US" sz="3000" dirty="0"/>
              <a:t>Overlapping memory read requests</a:t>
            </a:r>
          </a:p>
        </p:txBody>
      </p:sp>
    </p:spTree>
    <p:extLst>
      <p:ext uri="{BB962C8B-B14F-4D97-AF65-F5344CB8AC3E}">
        <p14:creationId xmlns:p14="http://schemas.microsoft.com/office/powerpoint/2010/main" val="3452425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83</TotalTime>
  <Words>165</Words>
  <Application>Microsoft Office PowerPoint</Application>
  <PresentationFormat>On-screen Show (4:3)</PresentationFormat>
  <Paragraphs>31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rial</vt:lpstr>
      <vt:lpstr>Arial Narrow</vt:lpstr>
      <vt:lpstr>Garamond</vt:lpstr>
      <vt:lpstr>Wingdings</vt:lpstr>
      <vt:lpstr>3_Edge</vt:lpstr>
      <vt:lpstr>Visio</vt:lpstr>
      <vt:lpstr>Validation of Measurement</vt:lpstr>
      <vt:lpstr>HMC SytemC Simulator - Architecture</vt:lpstr>
      <vt:lpstr>Generated Trace File – For Simulator</vt:lpstr>
      <vt:lpstr>Simulator Results – Overlapping memory read requests</vt:lpstr>
      <vt:lpstr>Simulator Results – Overlapping memory read requests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yzou</cp:lastModifiedBy>
  <cp:revision>3411</cp:revision>
  <dcterms:created xsi:type="dcterms:W3CDTF">2003-07-12T15:21:27Z</dcterms:created>
  <dcterms:modified xsi:type="dcterms:W3CDTF">2017-02-27T22:09:06Z</dcterms:modified>
</cp:coreProperties>
</file>